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3680" w:rsidRPr="00313680" w:rsidRDefault="00313680" w:rsidP="00313680">
      <w:pPr>
        <w:jc w:val="center"/>
        <w:rPr>
          <w:b/>
        </w:rPr>
      </w:pPr>
      <w:r>
        <w:rPr>
          <w:b/>
        </w:rPr>
        <w:t>ASIGNACION DE CODIGOS DE SERVICIOS ESPECIALES (CSE)</w:t>
      </w:r>
    </w:p>
    <w:p w:rsidR="00313680" w:rsidRDefault="00313680" w:rsidP="00313680">
      <w:pPr>
        <w:jc w:val="center"/>
      </w:pPr>
    </w:p>
    <w:p w:rsidR="007608D5" w:rsidRPr="00313680" w:rsidRDefault="00313680" w:rsidP="00313680">
      <w:pPr>
        <w:jc w:val="center"/>
      </w:pPr>
      <w:r w:rsidRPr="00313680">
        <w:rPr>
          <w:noProof/>
          <w:lang w:val="es-CO" w:eastAsia="es-CO"/>
        </w:rPr>
        <w:drawing>
          <wp:inline distT="0" distB="0" distL="0" distR="0">
            <wp:extent cx="5922335" cy="8036434"/>
            <wp:effectExtent l="0" t="0" r="2540" b="317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443" cy="8040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08D5" w:rsidRPr="00313680" w:rsidSect="0031368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701" w:bottom="426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D18" w:rsidRDefault="00826D18" w:rsidP="000267E1">
      <w:r>
        <w:separator/>
      </w:r>
    </w:p>
  </w:endnote>
  <w:endnote w:type="continuationSeparator" w:id="0">
    <w:p w:rsidR="00826D18" w:rsidRDefault="00826D18" w:rsidP="00026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57B" w:rsidRDefault="0037557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57B" w:rsidRDefault="0037557B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57B" w:rsidRDefault="0037557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D18" w:rsidRDefault="00826D18" w:rsidP="000267E1">
      <w:r>
        <w:separator/>
      </w:r>
    </w:p>
  </w:footnote>
  <w:footnote w:type="continuationSeparator" w:id="0">
    <w:p w:rsidR="00826D18" w:rsidRDefault="00826D18" w:rsidP="000267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57B" w:rsidRDefault="0037557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7E1" w:rsidRDefault="000267E1">
    <w:pPr>
      <w:pStyle w:val="Encabezado"/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267E1" w:rsidRPr="0037557B" w:rsidTr="00771465">
      <w:trPr>
        <w:jc w:val="center"/>
      </w:trPr>
      <w:tc>
        <w:tcPr>
          <w:tcW w:w="1276" w:type="dxa"/>
          <w:vMerge w:val="restart"/>
          <w:vAlign w:val="center"/>
        </w:tcPr>
        <w:p w:rsidR="000267E1" w:rsidRPr="0037557B" w:rsidRDefault="000267E1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2A842A89" wp14:editId="2B60900E">
                <wp:extent cx="690880" cy="648335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267E1" w:rsidRPr="0037557B" w:rsidRDefault="00DC4833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t>ASIGNACIÓN DE CÓDIGOS DE SERVICIOS ESPECIALES (CSE)</w:t>
          </w:r>
        </w:p>
      </w:tc>
      <w:tc>
        <w:tcPr>
          <w:tcW w:w="2268" w:type="dxa"/>
          <w:vAlign w:val="center"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5125BA" w:rsidRPr="0037557B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37557B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5125BA" w:rsidRPr="0037557B">
            <w:rPr>
              <w:rFonts w:ascii="Arial" w:hAnsi="Arial" w:cs="Arial"/>
              <w:sz w:val="20"/>
              <w:szCs w:val="20"/>
              <w:lang w:val="es-CO"/>
            </w:rPr>
            <w:t>002</w:t>
          </w:r>
          <w:r w:rsidR="006E4EE1" w:rsidRPr="0037557B">
            <w:rPr>
              <w:rFonts w:ascii="Arial" w:hAnsi="Arial" w:cs="Arial"/>
              <w:sz w:val="20"/>
              <w:szCs w:val="20"/>
              <w:lang w:val="es-CO"/>
            </w:rPr>
            <w:t>-FR</w:t>
          </w:r>
          <w:r w:rsidR="0037557B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="006E4EE1" w:rsidRPr="0037557B">
            <w:rPr>
              <w:rFonts w:ascii="Arial" w:hAnsi="Arial" w:cs="Arial"/>
              <w:sz w:val="20"/>
              <w:szCs w:val="20"/>
              <w:lang w:val="es-CO"/>
            </w:rPr>
            <w:t>007</w:t>
          </w:r>
        </w:p>
      </w:tc>
      <w:tc>
        <w:tcPr>
          <w:tcW w:w="1843" w:type="dxa"/>
          <w:vMerge w:val="restart"/>
          <w:vAlign w:val="center"/>
        </w:tcPr>
        <w:p w:rsidR="000267E1" w:rsidRPr="0037557B" w:rsidRDefault="000267E1" w:rsidP="0077146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838" r:id="rId3"/>
            </w:object>
          </w:r>
        </w:p>
      </w:tc>
    </w:tr>
    <w:tr w:rsidR="000267E1" w:rsidRPr="0037557B" w:rsidTr="00771465">
      <w:trPr>
        <w:jc w:val="center"/>
      </w:trPr>
      <w:tc>
        <w:tcPr>
          <w:tcW w:w="1276" w:type="dxa"/>
          <w:vMerge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267E1" w:rsidRPr="0037557B" w:rsidRDefault="00DC4833" w:rsidP="00DC483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37557B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0267E1" w:rsidRPr="0037557B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0267E1" w:rsidRPr="0037557B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37557B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0267E1" w:rsidRPr="0037557B" w:rsidTr="00771465">
      <w:trPr>
        <w:jc w:val="center"/>
      </w:trPr>
      <w:tc>
        <w:tcPr>
          <w:tcW w:w="1276" w:type="dxa"/>
          <w:vMerge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0267E1" w:rsidRPr="0037557B" w:rsidRDefault="00DC4833" w:rsidP="000267E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37557B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43009C" w:rsidRPr="0037557B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0267E1" w:rsidRPr="0037557B" w:rsidRDefault="000267E1" w:rsidP="0077146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0267E1" w:rsidRDefault="000267E1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57B" w:rsidRDefault="0037557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873305"/>
    <w:multiLevelType w:val="hybridMultilevel"/>
    <w:tmpl w:val="50CC367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267E1"/>
    <w:rsid w:val="000267E1"/>
    <w:rsid w:val="000E7B5C"/>
    <w:rsid w:val="00313680"/>
    <w:rsid w:val="00367C21"/>
    <w:rsid w:val="0037557B"/>
    <w:rsid w:val="00395983"/>
    <w:rsid w:val="0043009C"/>
    <w:rsid w:val="005125BA"/>
    <w:rsid w:val="005D6FED"/>
    <w:rsid w:val="00603AAD"/>
    <w:rsid w:val="006D6950"/>
    <w:rsid w:val="006E4EE1"/>
    <w:rsid w:val="007C4951"/>
    <w:rsid w:val="00826D18"/>
    <w:rsid w:val="00844BBF"/>
    <w:rsid w:val="008F13AE"/>
    <w:rsid w:val="00901969"/>
    <w:rsid w:val="00B62328"/>
    <w:rsid w:val="00CD4E7F"/>
    <w:rsid w:val="00DC4833"/>
    <w:rsid w:val="00E17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6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267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267E1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67E1"/>
  </w:style>
  <w:style w:type="paragraph" w:styleId="Piedepgina">
    <w:name w:val="footer"/>
    <w:basedOn w:val="Normal"/>
    <w:link w:val="PiedepginaCar"/>
    <w:uiPriority w:val="99"/>
    <w:unhideWhenUsed/>
    <w:rsid w:val="000267E1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267E1"/>
  </w:style>
  <w:style w:type="paragraph" w:styleId="Textodeglobo">
    <w:name w:val="Balloon Text"/>
    <w:basedOn w:val="Normal"/>
    <w:link w:val="TextodegloboCar"/>
    <w:uiPriority w:val="99"/>
    <w:semiHidden/>
    <w:unhideWhenUsed/>
    <w:rsid w:val="000267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67E1"/>
    <w:rPr>
      <w:rFonts w:ascii="Tahoma" w:hAnsi="Tahoma" w:cs="Tahoma"/>
      <w:sz w:val="16"/>
      <w:szCs w:val="16"/>
    </w:rPr>
  </w:style>
  <w:style w:type="paragraph" w:customStyle="1" w:styleId="Titulo">
    <w:name w:val="Titulo"/>
    <w:basedOn w:val="Ttulo2"/>
    <w:rsid w:val="000267E1"/>
    <w:pPr>
      <w:keepLines w:val="0"/>
      <w:spacing w:before="0"/>
      <w:jc w:val="center"/>
    </w:pPr>
    <w:rPr>
      <w:rFonts w:ascii="Tahoma" w:eastAsia="Times New Roman" w:hAnsi="Tahoma" w:cs="Tahoma"/>
      <w:bCs w:val="0"/>
      <w:color w:val="auto"/>
      <w:sz w:val="22"/>
      <w:szCs w:val="2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267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6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267E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0267E1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67E1"/>
  </w:style>
  <w:style w:type="paragraph" w:styleId="Piedepgina">
    <w:name w:val="footer"/>
    <w:basedOn w:val="Normal"/>
    <w:link w:val="PiedepginaCar"/>
    <w:uiPriority w:val="99"/>
    <w:unhideWhenUsed/>
    <w:rsid w:val="000267E1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267E1"/>
  </w:style>
  <w:style w:type="paragraph" w:styleId="Textodeglobo">
    <w:name w:val="Balloon Text"/>
    <w:basedOn w:val="Normal"/>
    <w:link w:val="TextodegloboCar"/>
    <w:uiPriority w:val="99"/>
    <w:semiHidden/>
    <w:unhideWhenUsed/>
    <w:rsid w:val="000267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67E1"/>
    <w:rPr>
      <w:rFonts w:ascii="Tahoma" w:hAnsi="Tahoma" w:cs="Tahoma"/>
      <w:sz w:val="16"/>
      <w:szCs w:val="16"/>
    </w:rPr>
  </w:style>
  <w:style w:type="paragraph" w:customStyle="1" w:styleId="Titulo">
    <w:name w:val="Titulo"/>
    <w:basedOn w:val="Ttulo2"/>
    <w:rsid w:val="000267E1"/>
    <w:pPr>
      <w:keepLines w:val="0"/>
      <w:spacing w:before="0"/>
      <w:jc w:val="center"/>
    </w:pPr>
    <w:rPr>
      <w:rFonts w:ascii="Tahoma" w:eastAsia="Times New Roman" w:hAnsi="Tahoma" w:cs="Tahoma"/>
      <w:bCs w:val="0"/>
      <w:color w:val="auto"/>
      <w:sz w:val="22"/>
      <w:szCs w:val="2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267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251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7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4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48:00Z</dcterms:created>
  <dcterms:modified xsi:type="dcterms:W3CDTF">2015-10-06T19:11:00Z</dcterms:modified>
</cp:coreProperties>
</file>